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E02C1B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E02C1B" w:rsidRPr="003D63AA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B176E4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695817" w:rsidRDefault="00E02C1B" w:rsidP="00E02C1B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E02C1B" w:rsidRPr="00945171" w:rsidRDefault="00E02C1B" w:rsidP="00E02C1B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>І</w:t>
      </w:r>
      <w:r w:rsidR="00D8076C">
        <w:rPr>
          <w:rFonts w:ascii="Times New Roman" w:hAnsi="Times New Roman"/>
          <w:sz w:val="28"/>
          <w:szCs w:val="28"/>
          <w:lang w:val="uk-UA"/>
        </w:rPr>
        <w:t>ІІ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E02C1B" w:rsidRPr="00695817" w:rsidRDefault="00E02C1B" w:rsidP="00E02C1B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E02C1B" w:rsidRPr="006F6A74" w:rsidRDefault="00E02C1B" w:rsidP="00E02C1B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7369D3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Нарахування стипендії</w:t>
      </w:r>
      <w:bookmarkStart w:id="0" w:name="_GoBack"/>
      <w:bookmarkEnd w:id="0"/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Default="00E02C1B" w:rsidP="00E02C1B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="00EB208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1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E02C1B" w:rsidRPr="00EB2082" w:rsidRDefault="00EB2082" w:rsidP="00E02C1B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ОГНЯНИК І.І.</w:t>
      </w:r>
    </w:p>
    <w:p w:rsidR="00E02C1B" w:rsidRPr="006E6F77" w:rsidRDefault="00E02C1B" w:rsidP="00E02C1B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6E6F77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E02C1B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E02C1B" w:rsidRPr="00157880" w:rsidRDefault="00E02C1B" w:rsidP="00E02C1B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E02C1B" w:rsidRPr="008A56D3" w:rsidRDefault="00E02C1B" w:rsidP="00E02C1B">
      <w:pPr>
        <w:suppressAutoHyphens/>
        <w:spacing w:after="0" w:line="36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E02C1B" w:rsidRPr="006E6F77" w:rsidRDefault="00E02C1B" w:rsidP="00E02C1B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E02C1B" w:rsidRPr="00157880" w:rsidRDefault="00E02C1B" w:rsidP="00E02C1B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Default="00E02C1B" w:rsidP="00E02C1B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E02C1B" w:rsidRPr="00945171" w:rsidRDefault="00E02C1B" w:rsidP="00E02C1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:rsidR="006F6A74" w:rsidRPr="00E52A57" w:rsidRDefault="006F6A74" w:rsidP="00EB2082">
          <w:pPr>
            <w:pStyle w:val="a3"/>
            <w:numPr>
              <w:ilvl w:val="0"/>
              <w:numId w:val="0"/>
            </w:numPr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E52A57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EB2082" w:rsidRDefault="006F6A74">
          <w:pPr>
            <w:pStyle w:val="11"/>
            <w:tabs>
              <w:tab w:val="right" w:leader="dot" w:pos="10195"/>
            </w:tabs>
            <w:rPr>
              <w:rFonts w:eastAsiaTheme="minorEastAsia"/>
              <w:noProof/>
              <w:lang w:val="uk-UA" w:eastAsia="uk-UA"/>
            </w:rPr>
          </w:pP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52A5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6955343" w:history="1">
            <w:r w:rsidR="00EB2082" w:rsidRPr="00570AD1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1 ОПИС ЗАВДАННЯ</w:t>
            </w:r>
            <w:r w:rsidR="00EB2082">
              <w:rPr>
                <w:noProof/>
                <w:webHidden/>
              </w:rPr>
              <w:tab/>
            </w:r>
            <w:r w:rsidR="00EB2082">
              <w:rPr>
                <w:noProof/>
                <w:webHidden/>
              </w:rPr>
              <w:fldChar w:fldCharType="begin"/>
            </w:r>
            <w:r w:rsidR="00EB2082">
              <w:rPr>
                <w:noProof/>
                <w:webHidden/>
              </w:rPr>
              <w:instrText xml:space="preserve"> PAGEREF _Toc466955343 \h </w:instrText>
            </w:r>
            <w:r w:rsidR="00EB2082">
              <w:rPr>
                <w:noProof/>
                <w:webHidden/>
              </w:rPr>
            </w:r>
            <w:r w:rsidR="00EB2082">
              <w:rPr>
                <w:noProof/>
                <w:webHidden/>
              </w:rPr>
              <w:fldChar w:fldCharType="separate"/>
            </w:r>
            <w:r w:rsidR="00EB2082">
              <w:rPr>
                <w:noProof/>
                <w:webHidden/>
              </w:rPr>
              <w:t>3</w:t>
            </w:r>
            <w:r w:rsidR="00EB2082">
              <w:rPr>
                <w:noProof/>
                <w:webHidden/>
              </w:rPr>
              <w:fldChar w:fldCharType="end"/>
            </w:r>
          </w:hyperlink>
        </w:p>
        <w:p w:rsidR="00EB2082" w:rsidRDefault="003B34CD">
          <w:pPr>
            <w:pStyle w:val="11"/>
            <w:tabs>
              <w:tab w:val="right" w:leader="dot" w:pos="10195"/>
            </w:tabs>
            <w:rPr>
              <w:rFonts w:eastAsiaTheme="minorEastAsia"/>
              <w:noProof/>
              <w:lang w:val="uk-UA" w:eastAsia="uk-UA"/>
            </w:rPr>
          </w:pPr>
          <w:hyperlink w:anchor="_Toc466955344" w:history="1">
            <w:r w:rsidR="00EB2082" w:rsidRPr="00570AD1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2 ОПИС РЕЗУЛЬТАТІВ</w:t>
            </w:r>
            <w:r w:rsidR="00EB2082">
              <w:rPr>
                <w:noProof/>
                <w:webHidden/>
              </w:rPr>
              <w:tab/>
            </w:r>
            <w:r w:rsidR="00EB2082">
              <w:rPr>
                <w:noProof/>
                <w:webHidden/>
              </w:rPr>
              <w:fldChar w:fldCharType="begin"/>
            </w:r>
            <w:r w:rsidR="00EB2082">
              <w:rPr>
                <w:noProof/>
                <w:webHidden/>
              </w:rPr>
              <w:instrText xml:space="preserve"> PAGEREF _Toc466955344 \h </w:instrText>
            </w:r>
            <w:r w:rsidR="00EB2082">
              <w:rPr>
                <w:noProof/>
                <w:webHidden/>
              </w:rPr>
            </w:r>
            <w:r w:rsidR="00EB2082">
              <w:rPr>
                <w:noProof/>
                <w:webHidden/>
              </w:rPr>
              <w:fldChar w:fldCharType="separate"/>
            </w:r>
            <w:r w:rsidR="00EB2082">
              <w:rPr>
                <w:noProof/>
                <w:webHidden/>
              </w:rPr>
              <w:t>4</w:t>
            </w:r>
            <w:r w:rsidR="00EB2082">
              <w:rPr>
                <w:noProof/>
                <w:webHidden/>
              </w:rPr>
              <w:fldChar w:fldCharType="end"/>
            </w:r>
          </w:hyperlink>
        </w:p>
        <w:p w:rsidR="00EB2082" w:rsidRDefault="003B34CD">
          <w:pPr>
            <w:pStyle w:val="11"/>
            <w:tabs>
              <w:tab w:val="right" w:leader="dot" w:pos="10195"/>
            </w:tabs>
            <w:rPr>
              <w:rFonts w:eastAsiaTheme="minorEastAsia"/>
              <w:noProof/>
              <w:lang w:val="uk-UA" w:eastAsia="uk-UA"/>
            </w:rPr>
          </w:pPr>
          <w:hyperlink w:anchor="_Toc466955345" w:history="1">
            <w:r w:rsidR="00EB2082" w:rsidRPr="00570AD1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ВИСНОВКИ</w:t>
            </w:r>
            <w:r w:rsidR="00EB2082">
              <w:rPr>
                <w:noProof/>
                <w:webHidden/>
              </w:rPr>
              <w:tab/>
            </w:r>
            <w:r w:rsidR="00EB2082">
              <w:rPr>
                <w:noProof/>
                <w:webHidden/>
              </w:rPr>
              <w:fldChar w:fldCharType="begin"/>
            </w:r>
            <w:r w:rsidR="00EB2082">
              <w:rPr>
                <w:noProof/>
                <w:webHidden/>
              </w:rPr>
              <w:instrText xml:space="preserve"> PAGEREF _Toc466955345 \h </w:instrText>
            </w:r>
            <w:r w:rsidR="00EB2082">
              <w:rPr>
                <w:noProof/>
                <w:webHidden/>
              </w:rPr>
            </w:r>
            <w:r w:rsidR="00EB2082">
              <w:rPr>
                <w:noProof/>
                <w:webHidden/>
              </w:rPr>
              <w:fldChar w:fldCharType="separate"/>
            </w:r>
            <w:r w:rsidR="00EB2082">
              <w:rPr>
                <w:noProof/>
                <w:webHidden/>
              </w:rPr>
              <w:t>6</w:t>
            </w:r>
            <w:r w:rsidR="00EB2082">
              <w:rPr>
                <w:noProof/>
                <w:webHidden/>
              </w:rPr>
              <w:fldChar w:fldCharType="end"/>
            </w:r>
          </w:hyperlink>
        </w:p>
        <w:p w:rsidR="00EB2082" w:rsidRDefault="003B34CD">
          <w:pPr>
            <w:pStyle w:val="11"/>
            <w:tabs>
              <w:tab w:val="right" w:leader="dot" w:pos="10195"/>
            </w:tabs>
            <w:rPr>
              <w:rFonts w:eastAsiaTheme="minorEastAsia"/>
              <w:noProof/>
              <w:lang w:val="uk-UA" w:eastAsia="uk-UA"/>
            </w:rPr>
          </w:pPr>
          <w:hyperlink w:anchor="_Toc466955346" w:history="1">
            <w:r w:rsidR="00EB2082" w:rsidRPr="00570AD1">
              <w:rPr>
                <w:rStyle w:val="a4"/>
                <w:rFonts w:ascii="Times New Roman" w:hAnsi="Times New Roman" w:cs="Times New Roman"/>
                <w:noProof/>
                <w:lang w:val="uk-UA" w:eastAsia="ru-RU"/>
              </w:rPr>
              <w:t>ПЕРЕЛІК ПОСИЛАНЬ</w:t>
            </w:r>
            <w:r w:rsidR="00EB2082">
              <w:rPr>
                <w:noProof/>
                <w:webHidden/>
              </w:rPr>
              <w:tab/>
            </w:r>
            <w:r w:rsidR="00EB2082">
              <w:rPr>
                <w:noProof/>
                <w:webHidden/>
              </w:rPr>
              <w:fldChar w:fldCharType="begin"/>
            </w:r>
            <w:r w:rsidR="00EB2082">
              <w:rPr>
                <w:noProof/>
                <w:webHidden/>
              </w:rPr>
              <w:instrText xml:space="preserve"> PAGEREF _Toc466955346 \h </w:instrText>
            </w:r>
            <w:r w:rsidR="00EB2082">
              <w:rPr>
                <w:noProof/>
                <w:webHidden/>
              </w:rPr>
            </w:r>
            <w:r w:rsidR="00EB2082">
              <w:rPr>
                <w:noProof/>
                <w:webHidden/>
              </w:rPr>
              <w:fldChar w:fldCharType="separate"/>
            </w:r>
            <w:r w:rsidR="00EB2082">
              <w:rPr>
                <w:noProof/>
                <w:webHidden/>
              </w:rPr>
              <w:t>7</w:t>
            </w:r>
            <w:r w:rsidR="00EB2082">
              <w:rPr>
                <w:noProof/>
                <w:webHidden/>
              </w:rPr>
              <w:fldChar w:fldCharType="end"/>
            </w:r>
          </w:hyperlink>
        </w:p>
        <w:p w:rsidR="006F6A74" w:rsidRDefault="006F6A74" w:rsidP="00F37A19">
          <w:pPr>
            <w:spacing w:after="0" w:line="360" w:lineRule="auto"/>
          </w:pPr>
          <w:r w:rsidRPr="00E52A5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4A6A34">
      <w:pPr>
        <w:pStyle w:val="1"/>
        <w:numPr>
          <w:ilvl w:val="0"/>
          <w:numId w:val="0"/>
        </w:numPr>
        <w:spacing w:before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6955343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1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2773F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t>Завдання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</w:rPr>
        <w:t>–</w:t>
      </w:r>
      <w:r w:rsidRPr="008165B7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д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ти архітектуру та пояснити вибір.</w:t>
      </w: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272198" w:rsidRPr="00272198" w:rsidRDefault="007F26B6" w:rsidP="004A6A34">
      <w:pPr>
        <w:pStyle w:val="1"/>
        <w:numPr>
          <w:ilvl w:val="0"/>
          <w:numId w:val="0"/>
        </w:numPr>
        <w:spacing w:before="0" w:line="360" w:lineRule="auto"/>
        <w:ind w:left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Toc466955344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2"/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8076C" w:rsidRDefault="00115BB4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Виходячи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 з </w:t>
      </w:r>
      <w:proofErr w:type="spellStart"/>
      <w:r w:rsidRPr="008165B7">
        <w:rPr>
          <w:rFonts w:ascii="Times New Roman" w:hAnsi="Times New Roman" w:cs="Times New Roman"/>
          <w:sz w:val="28"/>
          <w:szCs w:val="28"/>
        </w:rPr>
        <w:t>завдання</w:t>
      </w:r>
      <w:proofErr w:type="spellEnd"/>
      <w:r w:rsidRPr="008165B7">
        <w:rPr>
          <w:rFonts w:ascii="Times New Roman" w:hAnsi="Times New Roman" w:cs="Times New Roman"/>
          <w:sz w:val="28"/>
          <w:szCs w:val="28"/>
        </w:rPr>
        <w:t xml:space="preserve">, 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було обрано архітектуру </w:t>
      </w:r>
      <w:proofErr w:type="gramStart"/>
      <w:r w:rsidR="00D8076C">
        <w:rPr>
          <w:rFonts w:ascii="Times New Roman" w:hAnsi="Times New Roman" w:cs="Times New Roman"/>
          <w:sz w:val="28"/>
          <w:szCs w:val="28"/>
          <w:lang w:val="uk-UA"/>
        </w:rPr>
        <w:t>для кожного блоку</w:t>
      </w:r>
      <w:proofErr w:type="gramEnd"/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D8076C" w:rsidRPr="00D8076C">
        <w:rPr>
          <w:rFonts w:ascii="Times New Roman" w:hAnsi="Times New Roman" w:cs="Times New Roman"/>
          <w:sz w:val="28"/>
          <w:szCs w:val="28"/>
        </w:rPr>
        <w:t>-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D8076C" w:rsidRPr="00D8076C">
        <w:rPr>
          <w:rFonts w:ascii="Times New Roman" w:hAnsi="Times New Roman" w:cs="Times New Roman"/>
          <w:sz w:val="28"/>
          <w:szCs w:val="28"/>
        </w:rPr>
        <w:t>.</w:t>
      </w:r>
    </w:p>
    <w:p w:rsidR="00D8076C" w:rsidRDefault="00D8076C" w:rsidP="00D8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Pr="00D8076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807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1B7D5C">
        <w:rPr>
          <w:rFonts w:ascii="Times New Roman" w:hAnsi="Times New Roman" w:cs="Times New Roman"/>
          <w:sz w:val="28"/>
          <w:szCs w:val="28"/>
          <w:lang w:val="uk-UA"/>
        </w:rPr>
        <w:t xml:space="preserve"> наступ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локи:</w:t>
      </w:r>
    </w:p>
    <w:p w:rsidR="004A6A34" w:rsidRDefault="00073BF6" w:rsidP="004A6A34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1B7D5C">
        <w:rPr>
          <w:rFonts w:ascii="Times New Roman" w:hAnsi="Times New Roman" w:cs="Times New Roman"/>
          <w:sz w:val="28"/>
          <w:szCs w:val="28"/>
          <w:lang w:val="uk-UA"/>
        </w:rPr>
        <w:t>вторизація користувача;</w:t>
      </w:r>
    </w:p>
    <w:p w:rsidR="001B7D5C" w:rsidRDefault="00073BF6" w:rsidP="00073BF6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1B7D5C" w:rsidRPr="00073BF6">
        <w:rPr>
          <w:rFonts w:ascii="Times New Roman" w:hAnsi="Times New Roman" w:cs="Times New Roman"/>
          <w:sz w:val="28"/>
          <w:szCs w:val="28"/>
          <w:lang w:val="uk-UA"/>
        </w:rPr>
        <w:t>обота з викладачем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073BF6" w:rsidRDefault="00073BF6" w:rsidP="00073BF6">
      <w:pPr>
        <w:pStyle w:val="a5"/>
        <w:numPr>
          <w:ilvl w:val="1"/>
          <w:numId w:val="15"/>
        </w:numPr>
        <w:spacing w:line="360" w:lineRule="auto"/>
        <w:ind w:left="170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бота з адміністратором.</w:t>
      </w:r>
    </w:p>
    <w:p w:rsidR="00073BF6" w:rsidRPr="00073BF6" w:rsidRDefault="00073BF6" w:rsidP="00073BF6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блоку </w:t>
      </w:r>
      <w:r>
        <w:rPr>
          <w:rFonts w:ascii="Times New Roman" w:hAnsi="Times New Roman" w:cs="Times New Roman"/>
          <w:sz w:val="28"/>
          <w:szCs w:val="28"/>
          <w:lang w:val="uk-UA"/>
        </w:rPr>
        <w:t>Авторизація користувач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ло </w:t>
      </w:r>
      <w:r w:rsidRPr="00073BF6">
        <w:rPr>
          <w:rFonts w:ascii="Times New Roman" w:hAnsi="Times New Roman" w:cs="Times New Roman"/>
          <w:sz w:val="28"/>
          <w:szCs w:val="28"/>
          <w:lang w:val="uk-UA"/>
        </w:rPr>
        <w:t>вибрано архітектуру «Розподілене представлення даних</w:t>
      </w:r>
      <w:r>
        <w:rPr>
          <w:rFonts w:ascii="Times New Roman" w:hAnsi="Times New Roman" w:cs="Times New Roman"/>
          <w:sz w:val="28"/>
          <w:szCs w:val="28"/>
          <w:lang w:val="uk-UA"/>
        </w:rPr>
        <w:t>» (рис. 2.1).</w:t>
      </w:r>
    </w:p>
    <w:p w:rsidR="00D37104" w:rsidRPr="00073BF6" w:rsidRDefault="00D37104" w:rsidP="00073BF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648" w:dyaOrig="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2.5pt;height:159pt" o:ole="">
            <v:imagedata r:id="rId8" o:title=""/>
          </v:shape>
          <o:OLEObject Type="Embed" ProgID="Visio.Drawing.15" ShapeID="_x0000_i1025" DrawAspect="Content" ObjectID="_1546766748" r:id="rId9"/>
        </w:object>
      </w:r>
    </w:p>
    <w:p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D37104" w:rsidP="00073BF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«</w:t>
      </w:r>
      <w:r w:rsidR="00073BF6" w:rsidRPr="00073BF6">
        <w:rPr>
          <w:rFonts w:ascii="Times New Roman" w:hAnsi="Times New Roman" w:cs="Times New Roman"/>
          <w:sz w:val="28"/>
          <w:szCs w:val="28"/>
          <w:lang w:val="uk-UA"/>
        </w:rPr>
        <w:t>Розподілене представлення даних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073BF6" w:rsidRDefault="00073BF6" w:rsidP="00073BF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073BF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блоків </w:t>
      </w:r>
      <w:r>
        <w:rPr>
          <w:rFonts w:ascii="Times New Roman" w:hAnsi="Times New Roman" w:cs="Times New Roman"/>
          <w:sz w:val="28"/>
          <w:szCs w:val="28"/>
          <w:lang w:val="uk-UA"/>
        </w:rPr>
        <w:t>Р</w:t>
      </w:r>
      <w:r w:rsidRPr="00073BF6">
        <w:rPr>
          <w:rFonts w:ascii="Times New Roman" w:hAnsi="Times New Roman" w:cs="Times New Roman"/>
          <w:sz w:val="28"/>
          <w:szCs w:val="28"/>
          <w:lang w:val="uk-UA"/>
        </w:rPr>
        <w:t>обота з викладаче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uk-UA"/>
        </w:rPr>
        <w:t>Робота з адміністратор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ло вибрано </w:t>
      </w:r>
      <w:r>
        <w:rPr>
          <w:rFonts w:ascii="Times New Roman" w:hAnsi="Times New Roman" w:cs="Times New Roman"/>
          <w:sz w:val="28"/>
          <w:szCs w:val="28"/>
          <w:lang w:val="uk-UA"/>
        </w:rPr>
        <w:t>архітектури «</w:t>
      </w:r>
      <w:r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озподілений застосунок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073BF6" w:rsidRDefault="00073BF6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object w:dxaOrig="1440" w:dyaOrig="1440">
          <v:shape id="_x0000_s1031" type="#_x0000_t75" style="position:absolute;left:0;text-align:left;margin-left:213.75pt;margin-top:16.45pt;width:69.75pt;height:183pt;z-index:251658240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31" DrawAspect="Content" ObjectID="_1546766749" r:id="rId11"/>
        </w:object>
      </w: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73BF6" w:rsidRDefault="00073BF6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4A6A34" w:rsidRDefault="004A6A34" w:rsidP="004A6A3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«</w:t>
      </w:r>
      <w:r w:rsidR="00073BF6">
        <w:rPr>
          <w:rFonts w:ascii="Times New Roman" w:hAnsi="Times New Roman" w:cs="Times New Roman"/>
          <w:sz w:val="28"/>
          <w:szCs w:val="28"/>
          <w:lang w:val="uk-UA"/>
        </w:rPr>
        <w:t>Розподілений застосунок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073B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D54A9" w:rsidRPr="008165B7" w:rsidRDefault="001D54A9" w:rsidP="004A6A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4A6A34">
      <w:pPr>
        <w:pStyle w:val="1"/>
        <w:numPr>
          <w:ilvl w:val="0"/>
          <w:numId w:val="0"/>
        </w:numPr>
        <w:spacing w:before="0" w:line="360" w:lineRule="auto"/>
        <w:ind w:left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6955345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A473D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r w:rsidR="00073BF6">
        <w:rPr>
          <w:rFonts w:ascii="Times New Roman" w:hAnsi="Times New Roman" w:cs="Times New Roman"/>
          <w:sz w:val="28"/>
          <w:szCs w:val="28"/>
          <w:lang w:val="uk-UA"/>
        </w:rPr>
        <w:t>Нарахування стипенд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Для 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всі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локів процесів даної інформаційної системи визначено архітектуру системи.</w:t>
      </w:r>
    </w:p>
    <w:p w:rsidR="00DA473D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блоку процесів «Авторизація користувача» в якості архітектури системи визначено «розподілене представлення даних» тому, що для даних операцій на стороні клієнта необхідна лише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алідація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даних, введених користувачем, а перевірка та/або збереження даних відбувається вже на сервері. </w:t>
      </w:r>
    </w:p>
    <w:p w:rsidR="00D4780F" w:rsidRPr="008165B7" w:rsidRDefault="00E453D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блоку процесів «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Вибір конференції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 xml:space="preserve"> та «Вибір доповіді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якості архітектури системи визначено «розподілений застосунок» тому, що користувач може змінювати на свій розсуд графічне представлення необхідної йому інформації навчального процесу та формувати список дисциплін </w:t>
      </w:r>
      <w:r w:rsidR="004A6A34">
        <w:rPr>
          <w:rFonts w:ascii="Times New Roman" w:hAnsi="Times New Roman" w:cs="Times New Roman"/>
          <w:sz w:val="28"/>
          <w:szCs w:val="28"/>
          <w:lang w:val="uk-UA"/>
        </w:rPr>
        <w:t>та робіт за допомогою фільтрів.</w:t>
      </w:r>
    </w:p>
    <w:p w:rsidR="00073BF6" w:rsidRDefault="00DA473D" w:rsidP="00DA473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4" w:name="_Toc466955346"/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блоку процесів «Вибір конференції» та «Вибір доповіді» в якості архітектури системи визначено «розподілений застосунок» тому, що користувач може змінювати на свій розсуд графічне представлення необхідної йому інформації навчального процесу та формувати список дисциплін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робіт за допомогою фільтрів </w:t>
      </w:r>
      <w:r w:rsidR="00073BF6">
        <w:rPr>
          <w:rFonts w:ascii="Times New Roman" w:hAnsi="Times New Roman" w:cs="Times New Roman"/>
          <w:sz w:val="28"/>
          <w:szCs w:val="28"/>
          <w:lang w:val="uk-UA"/>
        </w:rPr>
        <w:t xml:space="preserve">(наприклад, по </w:t>
      </w:r>
      <w:r>
        <w:rPr>
          <w:rFonts w:ascii="Times New Roman" w:hAnsi="Times New Roman" w:cs="Times New Roman"/>
          <w:sz w:val="28"/>
          <w:szCs w:val="28"/>
          <w:lang w:val="uk-UA"/>
        </w:rPr>
        <w:t>факультету вибираємо групу</w:t>
      </w:r>
      <w:r w:rsidR="00073BF6">
        <w:rPr>
          <w:rFonts w:ascii="Times New Roman" w:hAnsi="Times New Roman" w:cs="Times New Roman"/>
          <w:sz w:val="28"/>
          <w:szCs w:val="28"/>
          <w:lang w:val="uk-UA"/>
        </w:rPr>
        <w:t xml:space="preserve">). Відповідно, на клієнті повинен бути функціонал, що формує це представлення над даними. Цей функціонал не може змінювати дані. На стороні сервера повинні </w:t>
      </w:r>
      <w:proofErr w:type="spellStart"/>
      <w:r w:rsidR="00073BF6">
        <w:rPr>
          <w:rFonts w:ascii="Times New Roman" w:hAnsi="Times New Roman" w:cs="Times New Roman"/>
          <w:sz w:val="28"/>
          <w:szCs w:val="28"/>
          <w:lang w:val="uk-UA"/>
        </w:rPr>
        <w:t>формуватись</w:t>
      </w:r>
      <w:proofErr w:type="spellEnd"/>
      <w:r w:rsidR="00073BF6">
        <w:rPr>
          <w:rFonts w:ascii="Times New Roman" w:hAnsi="Times New Roman" w:cs="Times New Roman"/>
          <w:sz w:val="28"/>
          <w:szCs w:val="28"/>
          <w:lang w:val="uk-UA"/>
        </w:rPr>
        <w:t xml:space="preserve"> дані згідно запитів клієнта, враховуючи необхідність використання обчислювальних полів. Для цього достатньо використовувати лише функції СКБД.</w:t>
      </w:r>
    </w:p>
    <w:bookmarkEnd w:id="4"/>
    <w:p w:rsidR="002568A2" w:rsidRPr="00DA473D" w:rsidRDefault="002568A2" w:rsidP="00DA473D">
      <w:pPr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uk-UA" w:eastAsia="ru-RU"/>
        </w:rPr>
      </w:pPr>
    </w:p>
    <w:sectPr w:rsidR="002568A2" w:rsidRPr="00DA473D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4CD" w:rsidRDefault="003B34CD" w:rsidP="00473B5E">
      <w:pPr>
        <w:spacing w:after="0" w:line="240" w:lineRule="auto"/>
      </w:pPr>
      <w:r>
        <w:separator/>
      </w:r>
    </w:p>
  </w:endnote>
  <w:endnote w:type="continuationSeparator" w:id="0">
    <w:p w:rsidR="003B34CD" w:rsidRDefault="003B34CD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4CD" w:rsidRDefault="003B34CD" w:rsidP="00473B5E">
      <w:pPr>
        <w:spacing w:after="0" w:line="240" w:lineRule="auto"/>
      </w:pPr>
      <w:r>
        <w:separator/>
      </w:r>
    </w:p>
  </w:footnote>
  <w:footnote w:type="continuationSeparator" w:id="0">
    <w:p w:rsidR="003B34CD" w:rsidRDefault="003B34CD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93F4A" w:rsidRPr="00473B5E" w:rsidRDefault="00F93F4A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7369D3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93F4A" w:rsidRPr="00473B5E" w:rsidRDefault="00F93F4A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15650"/>
    <w:multiLevelType w:val="multilevel"/>
    <w:tmpl w:val="604CB692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4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0347BD"/>
    <w:multiLevelType w:val="multilevel"/>
    <w:tmpl w:val="04220023"/>
    <w:lvl w:ilvl="0">
      <w:start w:val="1"/>
      <w:numFmt w:val="upperRoman"/>
      <w:pStyle w:val="1"/>
      <w:lvlText w:val="Стаття %1."/>
      <w:lvlJc w:val="left"/>
      <w:pPr>
        <w:ind w:left="0" w:firstLine="0"/>
      </w:pPr>
    </w:lvl>
    <w:lvl w:ilvl="1">
      <w:start w:val="1"/>
      <w:numFmt w:val="decimalZero"/>
      <w:pStyle w:val="2"/>
      <w:isLgl/>
      <w:lvlText w:val="Розділ %1.%2"/>
      <w:lvlJc w:val="left"/>
      <w:pPr>
        <w:ind w:left="0" w:firstLine="0"/>
      </w:pPr>
    </w:lvl>
    <w:lvl w:ilvl="2">
      <w:start w:val="1"/>
      <w:numFmt w:val="lowerLetter"/>
      <w:pStyle w:val="3"/>
      <w:lvlText w:val="(%3)"/>
      <w:lvlJc w:val="left"/>
      <w:pPr>
        <w:ind w:left="720" w:hanging="432"/>
      </w:pPr>
    </w:lvl>
    <w:lvl w:ilvl="3">
      <w:start w:val="1"/>
      <w:numFmt w:val="lowerRoman"/>
      <w:pStyle w:val="4"/>
      <w:lvlText w:val="(%4)"/>
      <w:lvlJc w:val="right"/>
      <w:pPr>
        <w:ind w:left="864" w:hanging="144"/>
      </w:pPr>
    </w:lvl>
    <w:lvl w:ilvl="4">
      <w:start w:val="1"/>
      <w:numFmt w:val="decimal"/>
      <w:pStyle w:val="5"/>
      <w:lvlText w:val="%5)"/>
      <w:lvlJc w:val="left"/>
      <w:pPr>
        <w:ind w:left="1008" w:hanging="432"/>
      </w:pPr>
    </w:lvl>
    <w:lvl w:ilvl="5">
      <w:start w:val="1"/>
      <w:numFmt w:val="lowerLetter"/>
      <w:pStyle w:val="6"/>
      <w:lvlText w:val="%6)"/>
      <w:lvlJc w:val="left"/>
      <w:pPr>
        <w:ind w:left="1152" w:hanging="432"/>
      </w:pPr>
    </w:lvl>
    <w:lvl w:ilvl="6">
      <w:start w:val="1"/>
      <w:numFmt w:val="lowerRoman"/>
      <w:pStyle w:val="7"/>
      <w:lvlText w:val="%7)"/>
      <w:lvlJc w:val="right"/>
      <w:pPr>
        <w:ind w:left="1296" w:hanging="288"/>
      </w:pPr>
    </w:lvl>
    <w:lvl w:ilvl="7">
      <w:start w:val="1"/>
      <w:numFmt w:val="lowerLetter"/>
      <w:pStyle w:val="8"/>
      <w:lvlText w:val="%8."/>
      <w:lvlJc w:val="left"/>
      <w:pPr>
        <w:ind w:left="1440" w:hanging="432"/>
      </w:pPr>
    </w:lvl>
    <w:lvl w:ilvl="8">
      <w:start w:val="1"/>
      <w:numFmt w:val="lowerRoman"/>
      <w:pStyle w:val="9"/>
      <w:lvlText w:val="%9."/>
      <w:lvlJc w:val="right"/>
      <w:pPr>
        <w:ind w:left="1584" w:hanging="144"/>
      </w:pPr>
    </w:lvl>
  </w:abstractNum>
  <w:abstractNum w:abstractNumId="7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E7E518E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77DA28B4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0"/>
  </w:num>
  <w:num w:numId="2">
    <w:abstractNumId w:val="5"/>
  </w:num>
  <w:num w:numId="3">
    <w:abstractNumId w:val="7"/>
  </w:num>
  <w:num w:numId="4">
    <w:abstractNumId w:val="4"/>
  </w:num>
  <w:num w:numId="5">
    <w:abstractNumId w:val="2"/>
  </w:num>
  <w:num w:numId="6">
    <w:abstractNumId w:val="1"/>
  </w:num>
  <w:num w:numId="7">
    <w:abstractNumId w:val="11"/>
  </w:num>
  <w:num w:numId="8">
    <w:abstractNumId w:val="12"/>
  </w:num>
  <w:num w:numId="9">
    <w:abstractNumId w:val="9"/>
  </w:num>
  <w:num w:numId="10">
    <w:abstractNumId w:val="13"/>
  </w:num>
  <w:num w:numId="11">
    <w:abstractNumId w:val="3"/>
  </w:num>
  <w:num w:numId="12">
    <w:abstractNumId w:val="8"/>
  </w:num>
  <w:num w:numId="13">
    <w:abstractNumId w:val="6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33A1A"/>
    <w:rsid w:val="00042911"/>
    <w:rsid w:val="00062F18"/>
    <w:rsid w:val="000675D4"/>
    <w:rsid w:val="00073BF6"/>
    <w:rsid w:val="00081A5E"/>
    <w:rsid w:val="0008333B"/>
    <w:rsid w:val="00090C76"/>
    <w:rsid w:val="000A0970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B7D5C"/>
    <w:rsid w:val="001D0094"/>
    <w:rsid w:val="001D2997"/>
    <w:rsid w:val="001D54A9"/>
    <w:rsid w:val="001E32A8"/>
    <w:rsid w:val="00201CDE"/>
    <w:rsid w:val="0020208D"/>
    <w:rsid w:val="002073DA"/>
    <w:rsid w:val="00216476"/>
    <w:rsid w:val="00230ABB"/>
    <w:rsid w:val="00232D78"/>
    <w:rsid w:val="0023397C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6C3D"/>
    <w:rsid w:val="002F7CAD"/>
    <w:rsid w:val="00310FA0"/>
    <w:rsid w:val="00320CC5"/>
    <w:rsid w:val="00332BC1"/>
    <w:rsid w:val="0033568C"/>
    <w:rsid w:val="003449D2"/>
    <w:rsid w:val="00344C17"/>
    <w:rsid w:val="003468BE"/>
    <w:rsid w:val="00360BF0"/>
    <w:rsid w:val="00360DBA"/>
    <w:rsid w:val="00361AE4"/>
    <w:rsid w:val="00362918"/>
    <w:rsid w:val="00362B9B"/>
    <w:rsid w:val="00364DE0"/>
    <w:rsid w:val="0039010A"/>
    <w:rsid w:val="003959CA"/>
    <w:rsid w:val="003A037F"/>
    <w:rsid w:val="003A17C8"/>
    <w:rsid w:val="003B34CD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11EF"/>
    <w:rsid w:val="004918F1"/>
    <w:rsid w:val="00494EF4"/>
    <w:rsid w:val="00497144"/>
    <w:rsid w:val="004A6894"/>
    <w:rsid w:val="004A6A3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4389E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12607"/>
    <w:rsid w:val="00731304"/>
    <w:rsid w:val="007314F3"/>
    <w:rsid w:val="00732349"/>
    <w:rsid w:val="007369D3"/>
    <w:rsid w:val="00737608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D3D4C"/>
    <w:rsid w:val="007F26B6"/>
    <w:rsid w:val="007F4811"/>
    <w:rsid w:val="0081173C"/>
    <w:rsid w:val="008161DD"/>
    <w:rsid w:val="008165B7"/>
    <w:rsid w:val="0082137E"/>
    <w:rsid w:val="0082603B"/>
    <w:rsid w:val="008343F1"/>
    <w:rsid w:val="0084545E"/>
    <w:rsid w:val="00850AB1"/>
    <w:rsid w:val="00853682"/>
    <w:rsid w:val="00857651"/>
    <w:rsid w:val="00860AD1"/>
    <w:rsid w:val="0086476C"/>
    <w:rsid w:val="008705FC"/>
    <w:rsid w:val="00886422"/>
    <w:rsid w:val="008A529D"/>
    <w:rsid w:val="008A56D3"/>
    <w:rsid w:val="008A5BA0"/>
    <w:rsid w:val="008A5D75"/>
    <w:rsid w:val="008B503B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54B4"/>
    <w:rsid w:val="00947D6F"/>
    <w:rsid w:val="00950086"/>
    <w:rsid w:val="009512CA"/>
    <w:rsid w:val="00956C41"/>
    <w:rsid w:val="00971330"/>
    <w:rsid w:val="00975780"/>
    <w:rsid w:val="0098209F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4D7"/>
    <w:rsid w:val="00A30E4C"/>
    <w:rsid w:val="00A3368B"/>
    <w:rsid w:val="00A361A0"/>
    <w:rsid w:val="00A45F24"/>
    <w:rsid w:val="00A53E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6777"/>
    <w:rsid w:val="00BA467F"/>
    <w:rsid w:val="00BA4B44"/>
    <w:rsid w:val="00BA6564"/>
    <w:rsid w:val="00BC34DD"/>
    <w:rsid w:val="00BC7487"/>
    <w:rsid w:val="00BD4D81"/>
    <w:rsid w:val="00BD5B89"/>
    <w:rsid w:val="00BD5BCE"/>
    <w:rsid w:val="00BE5AFC"/>
    <w:rsid w:val="00BF0A14"/>
    <w:rsid w:val="00C01860"/>
    <w:rsid w:val="00C01AA7"/>
    <w:rsid w:val="00C05518"/>
    <w:rsid w:val="00C12EAC"/>
    <w:rsid w:val="00C42D13"/>
    <w:rsid w:val="00C45AB8"/>
    <w:rsid w:val="00C67978"/>
    <w:rsid w:val="00C74382"/>
    <w:rsid w:val="00CA2ACF"/>
    <w:rsid w:val="00CA4018"/>
    <w:rsid w:val="00CB5DF4"/>
    <w:rsid w:val="00CB67A5"/>
    <w:rsid w:val="00CB68E5"/>
    <w:rsid w:val="00CC2671"/>
    <w:rsid w:val="00CD4E87"/>
    <w:rsid w:val="00CD585C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A473D"/>
    <w:rsid w:val="00DB59AB"/>
    <w:rsid w:val="00DB6780"/>
    <w:rsid w:val="00DC34E9"/>
    <w:rsid w:val="00DC562C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0999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2082"/>
    <w:rsid w:val="00EB4762"/>
    <w:rsid w:val="00EC13AE"/>
    <w:rsid w:val="00ED0692"/>
    <w:rsid w:val="00ED596D"/>
    <w:rsid w:val="00ED7633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numPr>
        <w:numId w:val="1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numPr>
        <w:ilvl w:val="1"/>
        <w:numId w:val="1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81A5E"/>
    <w:pPr>
      <w:keepNext/>
      <w:keepLines/>
      <w:numPr>
        <w:ilvl w:val="2"/>
        <w:numId w:val="13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81A5E"/>
    <w:pPr>
      <w:keepNext/>
      <w:keepLines/>
      <w:numPr>
        <w:ilvl w:val="3"/>
        <w:numId w:val="1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81A5E"/>
    <w:pPr>
      <w:keepNext/>
      <w:keepLines/>
      <w:numPr>
        <w:ilvl w:val="4"/>
        <w:numId w:val="1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81A5E"/>
    <w:pPr>
      <w:keepNext/>
      <w:keepLines/>
      <w:numPr>
        <w:ilvl w:val="5"/>
        <w:numId w:val="1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81A5E"/>
    <w:pPr>
      <w:keepNext/>
      <w:keepLines/>
      <w:numPr>
        <w:ilvl w:val="6"/>
        <w:numId w:val="1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81A5E"/>
    <w:pPr>
      <w:keepNext/>
      <w:keepLines/>
      <w:numPr>
        <w:ilvl w:val="7"/>
        <w:numId w:val="1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81A5E"/>
    <w:pPr>
      <w:keepNext/>
      <w:keepLines/>
      <w:numPr>
        <w:ilvl w:val="8"/>
        <w:numId w:val="1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473B5E"/>
  </w:style>
  <w:style w:type="character" w:customStyle="1" w:styleId="30">
    <w:name w:val="Заголовок 3 Знак"/>
    <w:basedOn w:val="a0"/>
    <w:link w:val="3"/>
    <w:uiPriority w:val="9"/>
    <w:rsid w:val="00081A5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081A5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081A5E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081A5E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081A5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081A5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081A5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4A6A34"/>
    <w:pPr>
      <w:spacing w:after="100"/>
      <w:ind w:left="440"/>
    </w:pPr>
  </w:style>
  <w:style w:type="paragraph" w:styleId="aa">
    <w:name w:val="No Spacing"/>
    <w:uiPriority w:val="1"/>
    <w:qFormat/>
    <w:rsid w:val="004A6A3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8EA5F-2851-406D-AA2B-CC9D7AE164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6</Pages>
  <Words>1922</Words>
  <Characters>1097</Characters>
  <Application>Microsoft Office Word</Application>
  <DocSecurity>0</DocSecurity>
  <Lines>9</Lines>
  <Paragraphs>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</dc:creator>
  <cp:keywords/>
  <dc:description/>
  <cp:lastModifiedBy>Огняник Ігор</cp:lastModifiedBy>
  <cp:revision>8</cp:revision>
  <dcterms:created xsi:type="dcterms:W3CDTF">2016-11-14T16:48:00Z</dcterms:created>
  <dcterms:modified xsi:type="dcterms:W3CDTF">2017-01-24T10:39:00Z</dcterms:modified>
</cp:coreProperties>
</file>